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3FD2" w:rsidRPr="0025224E" w:rsidRDefault="0025224E" w:rsidP="0030526C">
      <w:pPr>
        <w:pStyle w:val="Heading1"/>
        <w:jc w:val="center"/>
        <w:rPr>
          <w:rFonts w:asciiTheme="minorHAnsi" w:hAnsiTheme="minorHAnsi"/>
          <w:color w:val="auto"/>
          <w:u w:val="single"/>
        </w:rPr>
      </w:pPr>
      <w:r w:rsidRPr="0025224E">
        <w:rPr>
          <w:rFonts w:asciiTheme="minorHAnsi" w:hAnsiTheme="minorHAnsi"/>
          <w:color w:val="auto"/>
          <w:u w:val="single"/>
        </w:rPr>
        <w:t>CS551 – LAB1 ASSIGNMENT</w:t>
      </w:r>
    </w:p>
    <w:p w:rsidR="0025224E" w:rsidRPr="0025224E" w:rsidRDefault="0025224E" w:rsidP="0025224E">
      <w:pPr>
        <w:rPr>
          <w:b/>
        </w:rPr>
      </w:pPr>
      <w:r w:rsidRPr="0025224E">
        <w:rPr>
          <w:b/>
          <w:u w:val="single"/>
        </w:rPr>
        <w:t>Name:</w:t>
      </w:r>
      <w:r w:rsidRPr="0025224E">
        <w:rPr>
          <w:b/>
        </w:rPr>
        <w:t xml:space="preserve"> </w:t>
      </w:r>
      <w:proofErr w:type="spellStart"/>
      <w:r w:rsidRPr="0025224E">
        <w:rPr>
          <w:b/>
        </w:rPr>
        <w:t>Anudeep</w:t>
      </w:r>
      <w:proofErr w:type="spellEnd"/>
      <w:r w:rsidRPr="0025224E">
        <w:rPr>
          <w:b/>
        </w:rPr>
        <w:t xml:space="preserve"> </w:t>
      </w:r>
      <w:proofErr w:type="spellStart"/>
      <w:r w:rsidRPr="0025224E">
        <w:rPr>
          <w:b/>
        </w:rPr>
        <w:t>Va</w:t>
      </w:r>
      <w:r>
        <w:rPr>
          <w:b/>
        </w:rPr>
        <w:t>t</w:t>
      </w:r>
      <w:r w:rsidRPr="0025224E">
        <w:rPr>
          <w:b/>
        </w:rPr>
        <w:t>tipalli</w:t>
      </w:r>
      <w:proofErr w:type="spellEnd"/>
      <w:r w:rsidRPr="0025224E">
        <w:rPr>
          <w:b/>
        </w:rPr>
        <w:t xml:space="preserve"> </w:t>
      </w:r>
      <w:r w:rsidRPr="0025224E">
        <w:rPr>
          <w:b/>
        </w:rPr>
        <w:tab/>
      </w:r>
      <w:r w:rsidRPr="0025224E">
        <w:rPr>
          <w:b/>
        </w:rPr>
        <w:tab/>
      </w:r>
      <w:r w:rsidRPr="0025224E">
        <w:rPr>
          <w:b/>
        </w:rPr>
        <w:tab/>
      </w:r>
      <w:r w:rsidRPr="0025224E">
        <w:rPr>
          <w:b/>
        </w:rPr>
        <w:tab/>
      </w:r>
      <w:r w:rsidRPr="0025224E">
        <w:rPr>
          <w:b/>
        </w:rPr>
        <w:tab/>
      </w:r>
      <w:r w:rsidRPr="0025224E">
        <w:rPr>
          <w:b/>
        </w:rPr>
        <w:tab/>
      </w:r>
      <w:r w:rsidRPr="0025224E">
        <w:rPr>
          <w:b/>
        </w:rPr>
        <w:tab/>
        <w:t xml:space="preserve">   </w:t>
      </w:r>
      <w:r w:rsidRPr="0025224E">
        <w:rPr>
          <w:b/>
          <w:u w:val="single"/>
        </w:rPr>
        <w:t>Student ID:</w:t>
      </w:r>
      <w:r w:rsidRPr="0025224E">
        <w:rPr>
          <w:b/>
        </w:rPr>
        <w:t xml:space="preserve"> 16158489</w:t>
      </w:r>
    </w:p>
    <w:p w:rsidR="0025224E" w:rsidRPr="0025224E" w:rsidRDefault="0025224E" w:rsidP="0025224E">
      <w:pPr>
        <w:jc w:val="both"/>
        <w:rPr>
          <w:b/>
        </w:rPr>
      </w:pPr>
      <w:r w:rsidRPr="0025224E">
        <w:rPr>
          <w:b/>
        </w:rPr>
        <w:t>1)</w:t>
      </w:r>
    </w:p>
    <w:p w:rsidR="0025224E" w:rsidRPr="0025224E" w:rsidRDefault="0025224E" w:rsidP="0025224E">
      <w:pPr>
        <w:jc w:val="both"/>
        <w:rPr>
          <w:b/>
          <w:u w:val="single"/>
        </w:rPr>
      </w:pPr>
      <w:r w:rsidRPr="0025224E">
        <w:rPr>
          <w:b/>
          <w:u w:val="single"/>
        </w:rPr>
        <w:t>UML Class Diagram for Home Security System:</w:t>
      </w:r>
    </w:p>
    <w:p w:rsidR="00091199" w:rsidRPr="0025224E" w:rsidRDefault="005A0144" w:rsidP="0074709F">
      <w:pPr>
        <w:jc w:val="both"/>
        <w:rPr>
          <w:b/>
        </w:rPr>
      </w:pPr>
      <w:r w:rsidRPr="0025224E">
        <w:object w:dxaOrig="10976" w:dyaOrig="1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6pt" o:ole="">
            <v:imagedata r:id="rId7" o:title=""/>
          </v:shape>
          <o:OLEObject Type="Embed" ProgID="Visio.Drawing.11" ShapeID="_x0000_i1025" DrawAspect="Content" ObjectID="_1452449809" r:id="rId8"/>
        </w:object>
      </w:r>
    </w:p>
    <w:p w:rsidR="00CE2C6E" w:rsidRPr="0025224E" w:rsidRDefault="00CE2C6E" w:rsidP="0025224E">
      <w:pPr>
        <w:jc w:val="both"/>
      </w:pPr>
      <w:r w:rsidRPr="0025224E">
        <w:lastRenderedPageBreak/>
        <w:t xml:space="preserve">Class diagram for home security systems consists of login, </w:t>
      </w:r>
      <w:r w:rsidR="0025224E" w:rsidRPr="0025224E">
        <w:t>controller System</w:t>
      </w:r>
      <w:r w:rsidRPr="0025224E">
        <w:t xml:space="preserve">, Keypad, Response, Sensor, Display, </w:t>
      </w:r>
      <w:r w:rsidR="0025224E" w:rsidRPr="0025224E">
        <w:t>caller Registry</w:t>
      </w:r>
      <w:r w:rsidRPr="0025224E">
        <w:t xml:space="preserve">, alarm, </w:t>
      </w:r>
      <w:r w:rsidR="0025224E" w:rsidRPr="0025224E">
        <w:t>entry Sensor</w:t>
      </w:r>
      <w:r w:rsidRPr="0025224E">
        <w:t xml:space="preserve">, </w:t>
      </w:r>
      <w:r w:rsidR="0025224E" w:rsidRPr="0025224E">
        <w:t>smoke Detector</w:t>
      </w:r>
      <w:r w:rsidRPr="0025224E">
        <w:t xml:space="preserve">, </w:t>
      </w:r>
      <w:r w:rsidR="0025224E" w:rsidRPr="0025224E">
        <w:t>flood Detector</w:t>
      </w:r>
      <w:r w:rsidRPr="0025224E">
        <w:t xml:space="preserve">, </w:t>
      </w:r>
      <w:r w:rsidR="0025224E" w:rsidRPr="0025224E">
        <w:t>temperature Detector</w:t>
      </w:r>
      <w:r w:rsidRPr="0025224E">
        <w:t xml:space="preserve"> classes. Each of the detector classes will have their respective device</w:t>
      </w:r>
      <w:r w:rsidR="0025224E">
        <w:t xml:space="preserve"> </w:t>
      </w:r>
      <w:r w:rsidRPr="0025224E">
        <w:t>ID and will provide details if triggering an alarm. Sensors class is a generalized class for all the detector classes (flood, temperature, smoke, entry). Detector classes inherit the sensor class which uses the time and device</w:t>
      </w:r>
      <w:r w:rsidR="0025224E">
        <w:t xml:space="preserve"> ID</w:t>
      </w:r>
      <w:r w:rsidRPr="0025224E">
        <w:t xml:space="preserve"> attributes. Display, caller</w:t>
      </w:r>
      <w:r w:rsidR="0025224E">
        <w:t xml:space="preserve"> R</w:t>
      </w:r>
      <w:r w:rsidR="0025224E" w:rsidRPr="0025224E">
        <w:t>egistry</w:t>
      </w:r>
      <w:r w:rsidRPr="0025224E">
        <w:t xml:space="preserve"> and Alarm classes inherit the properties from Response class.</w:t>
      </w:r>
    </w:p>
    <w:p w:rsidR="00091199" w:rsidRPr="0025224E" w:rsidRDefault="00091199" w:rsidP="00091199">
      <w:pPr>
        <w:jc w:val="both"/>
      </w:pPr>
    </w:p>
    <w:p w:rsidR="0025224E" w:rsidRPr="0025224E" w:rsidRDefault="0025224E" w:rsidP="0025224E">
      <w:pPr>
        <w:jc w:val="both"/>
        <w:rPr>
          <w:b/>
          <w:u w:val="single"/>
        </w:rPr>
      </w:pPr>
      <w:r w:rsidRPr="0025224E">
        <w:rPr>
          <w:b/>
          <w:u w:val="single"/>
        </w:rPr>
        <w:t>UML Sequence Diagram for Home Security System:</w:t>
      </w:r>
    </w:p>
    <w:p w:rsidR="0025224E" w:rsidRPr="0025224E" w:rsidRDefault="00091199" w:rsidP="0025224E">
      <w:pPr>
        <w:jc w:val="both"/>
      </w:pPr>
      <w:r w:rsidRPr="0025224E">
        <w:t>In the sequence diagram depicted for the security system, if there is any deviation from the regular values set by the owner, respective detector class requests for triggering of alarm to the sensor class. The sensor class then notifies to owner and operator besides performing additional functionalities such as calling to effected individuals to report the message, triggering the alarm, turn on specific lights and specify to owner which particular device h</w:t>
      </w:r>
      <w:r w:rsidR="0025224E">
        <w:t xml:space="preserve">as turned on. The operator can </w:t>
      </w:r>
      <w:r w:rsidRPr="0025224E">
        <w:t>turn the system off by providing authentication details to the controller system.</w:t>
      </w: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p>
    <w:p w:rsidR="00091199" w:rsidRPr="0025224E" w:rsidRDefault="00091199" w:rsidP="00091199">
      <w:pPr>
        <w:jc w:val="both"/>
      </w:pPr>
      <w:r w:rsidRPr="0025224E">
        <w:object w:dxaOrig="13516" w:dyaOrig="29828">
          <v:shape id="_x0000_i1026" type="#_x0000_t75" style="width:510.75pt;height:624.75pt" o:ole="">
            <v:imagedata r:id="rId9" o:title=""/>
          </v:shape>
          <o:OLEObject Type="Embed" ProgID="Visio.Drawing.11" ShapeID="_x0000_i1026" DrawAspect="Content" ObjectID="_1452449810" r:id="rId10"/>
        </w:object>
      </w:r>
    </w:p>
    <w:p w:rsidR="00A8680D" w:rsidRPr="0025224E" w:rsidRDefault="00A8680D" w:rsidP="00A8680D">
      <w:pPr>
        <w:pStyle w:val="ListParagraph"/>
      </w:pPr>
    </w:p>
    <w:p w:rsidR="00A8680D" w:rsidRPr="0025224E" w:rsidRDefault="0025224E" w:rsidP="00A8680D">
      <w:pPr>
        <w:jc w:val="both"/>
        <w:rPr>
          <w:b/>
        </w:rPr>
      </w:pPr>
      <w:r>
        <w:rPr>
          <w:b/>
        </w:rPr>
        <w:t xml:space="preserve">2) </w:t>
      </w:r>
      <w:proofErr w:type="spellStart"/>
      <w:r w:rsidRPr="0025224E">
        <w:rPr>
          <w:b/>
          <w:u w:val="single"/>
        </w:rPr>
        <w:t>Github</w:t>
      </w:r>
      <w:proofErr w:type="spellEnd"/>
      <w:r w:rsidRPr="0025224E">
        <w:rPr>
          <w:b/>
          <w:u w:val="single"/>
        </w:rPr>
        <w:t xml:space="preserve"> Account Creation</w:t>
      </w:r>
    </w:p>
    <w:p w:rsidR="00AE1BC2" w:rsidRPr="0025224E" w:rsidRDefault="00AE1BC2" w:rsidP="00AE1BC2">
      <w:pPr>
        <w:pStyle w:val="ListParagraph"/>
      </w:pPr>
    </w:p>
    <w:p w:rsidR="00A8680D" w:rsidRDefault="00A8680D" w:rsidP="00AE1BC2">
      <w:pPr>
        <w:pStyle w:val="ListParagraph"/>
      </w:pPr>
      <w:r w:rsidRPr="0025224E">
        <w:rPr>
          <w:noProof/>
        </w:rPr>
        <w:drawing>
          <wp:inline distT="0" distB="0" distL="0" distR="0">
            <wp:extent cx="5943600" cy="3341643"/>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30526C" w:rsidRDefault="0030526C" w:rsidP="00AE1BC2">
      <w:pPr>
        <w:pStyle w:val="ListParagraph"/>
      </w:pPr>
    </w:p>
    <w:p w:rsidR="0030526C" w:rsidRPr="0025224E" w:rsidRDefault="0030526C" w:rsidP="00AE1BC2">
      <w:pPr>
        <w:pStyle w:val="ListParagraph"/>
      </w:pPr>
      <w:r>
        <w:rPr>
          <w:noProof/>
        </w:rPr>
        <w:drawing>
          <wp:inline distT="0" distB="0" distL="0" distR="0">
            <wp:extent cx="5943600" cy="3341643"/>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A8680D" w:rsidRPr="0025224E" w:rsidRDefault="00A8680D" w:rsidP="00AE1BC2">
      <w:pPr>
        <w:pStyle w:val="ListParagraph"/>
      </w:pPr>
    </w:p>
    <w:p w:rsidR="00A8680D" w:rsidRDefault="00A8680D" w:rsidP="00AE1BC2">
      <w:pPr>
        <w:pStyle w:val="ListParagraph"/>
      </w:pPr>
    </w:p>
    <w:p w:rsidR="00A8680D" w:rsidRPr="0025224E" w:rsidRDefault="0025224E" w:rsidP="0025224E">
      <w:pPr>
        <w:rPr>
          <w:b/>
        </w:rPr>
      </w:pPr>
      <w:r>
        <w:rPr>
          <w:b/>
        </w:rPr>
        <w:lastRenderedPageBreak/>
        <w:t xml:space="preserve">3)  </w:t>
      </w:r>
      <w:r w:rsidR="00A8680D" w:rsidRPr="0025224E">
        <w:rPr>
          <w:b/>
          <w:u w:val="single"/>
        </w:rPr>
        <w:t xml:space="preserve">Creation of a </w:t>
      </w:r>
      <w:proofErr w:type="spellStart"/>
      <w:r w:rsidR="00A8680D" w:rsidRPr="0025224E">
        <w:rPr>
          <w:b/>
          <w:u w:val="single"/>
        </w:rPr>
        <w:t>ScrumDo</w:t>
      </w:r>
      <w:proofErr w:type="spellEnd"/>
      <w:r w:rsidR="00A8680D" w:rsidRPr="0025224E">
        <w:rPr>
          <w:b/>
          <w:u w:val="single"/>
        </w:rPr>
        <w:t xml:space="preserve"> accou</w:t>
      </w:r>
      <w:r w:rsidRPr="0025224E">
        <w:rPr>
          <w:b/>
          <w:u w:val="single"/>
        </w:rPr>
        <w:t>nt and defining task/plan/delivery of lab1 assignment:</w:t>
      </w:r>
    </w:p>
    <w:p w:rsidR="00AE1BC2" w:rsidRPr="0025224E" w:rsidRDefault="00AE1BC2" w:rsidP="00AE1BC2">
      <w:pPr>
        <w:jc w:val="both"/>
      </w:pPr>
      <w:r w:rsidRPr="0025224E">
        <w:rPr>
          <w:noProof/>
        </w:rPr>
        <w:drawing>
          <wp:inline distT="0" distB="0" distL="0" distR="0">
            <wp:extent cx="5943600" cy="3341643"/>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AE1BC2" w:rsidRPr="0025224E" w:rsidRDefault="00AE1BC2" w:rsidP="00AE1BC2">
      <w:pPr>
        <w:jc w:val="both"/>
      </w:pPr>
    </w:p>
    <w:p w:rsidR="00A8680D" w:rsidRPr="0025224E" w:rsidRDefault="00A8680D" w:rsidP="00AE1BC2">
      <w:pPr>
        <w:jc w:val="both"/>
        <w:rPr>
          <w:b/>
        </w:rPr>
      </w:pPr>
      <w:r w:rsidRPr="0025224E">
        <w:rPr>
          <w:b/>
        </w:rPr>
        <w:t xml:space="preserve">New iteration for the activities to be implemented using the iteration planning </w:t>
      </w:r>
    </w:p>
    <w:p w:rsidR="00AE1BC2" w:rsidRPr="0025224E" w:rsidRDefault="00AE1BC2" w:rsidP="00AE1BC2">
      <w:pPr>
        <w:jc w:val="both"/>
      </w:pPr>
      <w:r w:rsidRPr="0025224E">
        <w:rPr>
          <w:noProof/>
        </w:rPr>
        <w:drawing>
          <wp:inline distT="0" distB="0" distL="0" distR="0">
            <wp:extent cx="5943600" cy="33416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5224E" w:rsidRDefault="0025224E" w:rsidP="00AE1BC2">
      <w:pPr>
        <w:jc w:val="both"/>
        <w:rPr>
          <w:b/>
        </w:rPr>
      </w:pPr>
    </w:p>
    <w:p w:rsidR="00AE1BC2" w:rsidRPr="0025224E" w:rsidRDefault="00A8680D" w:rsidP="00AE1BC2">
      <w:pPr>
        <w:jc w:val="both"/>
        <w:rPr>
          <w:b/>
        </w:rPr>
      </w:pPr>
      <w:proofErr w:type="gramStart"/>
      <w:r w:rsidRPr="0025224E">
        <w:rPr>
          <w:b/>
        </w:rPr>
        <w:lastRenderedPageBreak/>
        <w:t xml:space="preserve">Writing first Epic for the </w:t>
      </w:r>
      <w:proofErr w:type="spellStart"/>
      <w:r w:rsidRPr="0025224E">
        <w:rPr>
          <w:b/>
        </w:rPr>
        <w:t>ScrumDo</w:t>
      </w:r>
      <w:proofErr w:type="spellEnd"/>
      <w:r w:rsidRPr="0025224E">
        <w:rPr>
          <w:b/>
        </w:rPr>
        <w:t xml:space="preserve"> account.</w:t>
      </w:r>
      <w:proofErr w:type="gramEnd"/>
      <w:r w:rsidRPr="0025224E">
        <w:rPr>
          <w:b/>
        </w:rPr>
        <w:t xml:space="preserve"> As a student, I want to complete lab 1 assignment. </w:t>
      </w:r>
    </w:p>
    <w:p w:rsidR="00AE1BC2" w:rsidRPr="0025224E" w:rsidRDefault="00AE1BC2" w:rsidP="00AE1BC2">
      <w:pPr>
        <w:jc w:val="both"/>
      </w:pPr>
      <w:r w:rsidRPr="0025224E">
        <w:rPr>
          <w:noProof/>
        </w:rPr>
        <w:drawing>
          <wp:inline distT="0" distB="0" distL="0" distR="0">
            <wp:extent cx="5943600" cy="334164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A8680D" w:rsidRPr="0025224E" w:rsidRDefault="00A8680D" w:rsidP="00AE1BC2">
      <w:pPr>
        <w:jc w:val="both"/>
        <w:rPr>
          <w:b/>
        </w:rPr>
      </w:pPr>
      <w:proofErr w:type="gramStart"/>
      <w:r w:rsidRPr="0025224E">
        <w:rPr>
          <w:b/>
        </w:rPr>
        <w:t xml:space="preserve">Listing of </w:t>
      </w:r>
      <w:proofErr w:type="spellStart"/>
      <w:r w:rsidRPr="0025224E">
        <w:rPr>
          <w:b/>
        </w:rPr>
        <w:t>Todo</w:t>
      </w:r>
      <w:proofErr w:type="spellEnd"/>
      <w:r w:rsidRPr="0025224E">
        <w:rPr>
          <w:b/>
        </w:rPr>
        <w:t xml:space="preserve"> items and shifting the activity across Doing, Reviewing and Done status as we proceed.</w:t>
      </w:r>
      <w:proofErr w:type="gramEnd"/>
    </w:p>
    <w:p w:rsidR="00AE1BC2" w:rsidRPr="0025224E" w:rsidRDefault="00AE1BC2" w:rsidP="00AE1BC2">
      <w:pPr>
        <w:jc w:val="both"/>
      </w:pPr>
      <w:r w:rsidRPr="0025224E">
        <w:rPr>
          <w:noProof/>
        </w:rPr>
        <w:drawing>
          <wp:inline distT="0" distB="0" distL="0" distR="0">
            <wp:extent cx="5943600" cy="334164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AE1BC2" w:rsidRPr="0025224E" w:rsidRDefault="00AE1BC2" w:rsidP="00AE1BC2">
      <w:pPr>
        <w:jc w:val="both"/>
      </w:pPr>
      <w:r w:rsidRPr="0025224E">
        <w:rPr>
          <w:noProof/>
        </w:rPr>
        <w:lastRenderedPageBreak/>
        <w:drawing>
          <wp:inline distT="0" distB="0" distL="0" distR="0">
            <wp:extent cx="5943600" cy="334164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A8680D" w:rsidRPr="0025224E" w:rsidRDefault="00A8680D" w:rsidP="00AE1BC2">
      <w:pPr>
        <w:jc w:val="both"/>
      </w:pPr>
    </w:p>
    <w:sectPr w:rsidR="00A8680D" w:rsidRPr="0025224E" w:rsidSect="0038472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37C6" w:rsidRDefault="006C37C6" w:rsidP="00A8680D">
      <w:pPr>
        <w:spacing w:after="0" w:line="240" w:lineRule="auto"/>
      </w:pPr>
      <w:r>
        <w:separator/>
      </w:r>
    </w:p>
  </w:endnote>
  <w:endnote w:type="continuationSeparator" w:id="0">
    <w:p w:rsidR="006C37C6" w:rsidRDefault="006C37C6" w:rsidP="00A868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37C6" w:rsidRDefault="006C37C6" w:rsidP="00A8680D">
      <w:pPr>
        <w:spacing w:after="0" w:line="240" w:lineRule="auto"/>
      </w:pPr>
      <w:r>
        <w:separator/>
      </w:r>
    </w:p>
  </w:footnote>
  <w:footnote w:type="continuationSeparator" w:id="0">
    <w:p w:rsidR="006C37C6" w:rsidRDefault="006C37C6" w:rsidP="00A8680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F0E96"/>
    <w:multiLevelType w:val="hybridMultilevel"/>
    <w:tmpl w:val="B0D2E5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835D2E"/>
    <w:multiLevelType w:val="hybridMultilevel"/>
    <w:tmpl w:val="3754E2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8151243"/>
    <w:multiLevelType w:val="hybridMultilevel"/>
    <w:tmpl w:val="538695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2C6E"/>
    <w:rsid w:val="00037F9A"/>
    <w:rsid w:val="000602B8"/>
    <w:rsid w:val="00060607"/>
    <w:rsid w:val="00067CB3"/>
    <w:rsid w:val="00070C81"/>
    <w:rsid w:val="00091199"/>
    <w:rsid w:val="000961A5"/>
    <w:rsid w:val="000B492E"/>
    <w:rsid w:val="000D02F0"/>
    <w:rsid w:val="000E3177"/>
    <w:rsid w:val="000E687A"/>
    <w:rsid w:val="000F19C2"/>
    <w:rsid w:val="000F1E8B"/>
    <w:rsid w:val="000F2173"/>
    <w:rsid w:val="001253FB"/>
    <w:rsid w:val="00143F48"/>
    <w:rsid w:val="00161C13"/>
    <w:rsid w:val="00180975"/>
    <w:rsid w:val="001A0054"/>
    <w:rsid w:val="001A51EB"/>
    <w:rsid w:val="001D1A4C"/>
    <w:rsid w:val="001D6829"/>
    <w:rsid w:val="001E276A"/>
    <w:rsid w:val="001E7483"/>
    <w:rsid w:val="001F5437"/>
    <w:rsid w:val="00215792"/>
    <w:rsid w:val="00217A6C"/>
    <w:rsid w:val="0025224E"/>
    <w:rsid w:val="00263FD2"/>
    <w:rsid w:val="00275368"/>
    <w:rsid w:val="002938BE"/>
    <w:rsid w:val="002E7F3E"/>
    <w:rsid w:val="002F1357"/>
    <w:rsid w:val="0030274A"/>
    <w:rsid w:val="0030526C"/>
    <w:rsid w:val="003226A5"/>
    <w:rsid w:val="003229F3"/>
    <w:rsid w:val="00343923"/>
    <w:rsid w:val="00384728"/>
    <w:rsid w:val="003A324B"/>
    <w:rsid w:val="003B58B4"/>
    <w:rsid w:val="003E1C46"/>
    <w:rsid w:val="003E61DE"/>
    <w:rsid w:val="003F169B"/>
    <w:rsid w:val="004043EC"/>
    <w:rsid w:val="0042425D"/>
    <w:rsid w:val="00434FAB"/>
    <w:rsid w:val="00447D09"/>
    <w:rsid w:val="004541A8"/>
    <w:rsid w:val="00464558"/>
    <w:rsid w:val="00491B74"/>
    <w:rsid w:val="004960FC"/>
    <w:rsid w:val="004A7B90"/>
    <w:rsid w:val="004B3CB0"/>
    <w:rsid w:val="00512AFC"/>
    <w:rsid w:val="00516C51"/>
    <w:rsid w:val="0054453D"/>
    <w:rsid w:val="0054465F"/>
    <w:rsid w:val="0056536D"/>
    <w:rsid w:val="00575CF5"/>
    <w:rsid w:val="00597FA1"/>
    <w:rsid w:val="005A0144"/>
    <w:rsid w:val="005B3DB9"/>
    <w:rsid w:val="005B4DC6"/>
    <w:rsid w:val="005E3F41"/>
    <w:rsid w:val="005F184F"/>
    <w:rsid w:val="0060701E"/>
    <w:rsid w:val="00607528"/>
    <w:rsid w:val="00607E17"/>
    <w:rsid w:val="00617E92"/>
    <w:rsid w:val="0062028A"/>
    <w:rsid w:val="006542F2"/>
    <w:rsid w:val="006818B1"/>
    <w:rsid w:val="006C37C6"/>
    <w:rsid w:val="006C7D3E"/>
    <w:rsid w:val="006D5750"/>
    <w:rsid w:val="006D5CDA"/>
    <w:rsid w:val="0074709F"/>
    <w:rsid w:val="0075193B"/>
    <w:rsid w:val="007660B8"/>
    <w:rsid w:val="007772FE"/>
    <w:rsid w:val="007B4A70"/>
    <w:rsid w:val="007E18A5"/>
    <w:rsid w:val="007E30C9"/>
    <w:rsid w:val="007F72D7"/>
    <w:rsid w:val="0080457C"/>
    <w:rsid w:val="00804F5D"/>
    <w:rsid w:val="0084178D"/>
    <w:rsid w:val="0086423C"/>
    <w:rsid w:val="00892A3A"/>
    <w:rsid w:val="008B477E"/>
    <w:rsid w:val="008E32A2"/>
    <w:rsid w:val="008E3B84"/>
    <w:rsid w:val="008F0384"/>
    <w:rsid w:val="008F6C58"/>
    <w:rsid w:val="00901EB2"/>
    <w:rsid w:val="00926367"/>
    <w:rsid w:val="009275B7"/>
    <w:rsid w:val="00947FB8"/>
    <w:rsid w:val="00997957"/>
    <w:rsid w:val="009B459E"/>
    <w:rsid w:val="009C57D1"/>
    <w:rsid w:val="009C6860"/>
    <w:rsid w:val="009F087A"/>
    <w:rsid w:val="00A03608"/>
    <w:rsid w:val="00A2684B"/>
    <w:rsid w:val="00A55B02"/>
    <w:rsid w:val="00A84BF8"/>
    <w:rsid w:val="00A8680D"/>
    <w:rsid w:val="00AA3A6D"/>
    <w:rsid w:val="00AB5580"/>
    <w:rsid w:val="00AE1559"/>
    <w:rsid w:val="00AE1BC2"/>
    <w:rsid w:val="00AF4B9E"/>
    <w:rsid w:val="00B02913"/>
    <w:rsid w:val="00B2750F"/>
    <w:rsid w:val="00B424D4"/>
    <w:rsid w:val="00B56470"/>
    <w:rsid w:val="00B578A7"/>
    <w:rsid w:val="00B93BBB"/>
    <w:rsid w:val="00B948D6"/>
    <w:rsid w:val="00B96196"/>
    <w:rsid w:val="00BB66E7"/>
    <w:rsid w:val="00BB6FBC"/>
    <w:rsid w:val="00BC78A3"/>
    <w:rsid w:val="00BD4690"/>
    <w:rsid w:val="00BE7303"/>
    <w:rsid w:val="00C15C1A"/>
    <w:rsid w:val="00C26E7D"/>
    <w:rsid w:val="00C41377"/>
    <w:rsid w:val="00C60BB3"/>
    <w:rsid w:val="00C61421"/>
    <w:rsid w:val="00CA5EF3"/>
    <w:rsid w:val="00CC1482"/>
    <w:rsid w:val="00CC30DF"/>
    <w:rsid w:val="00CD1AAA"/>
    <w:rsid w:val="00CE23CB"/>
    <w:rsid w:val="00CE2C6E"/>
    <w:rsid w:val="00D1583C"/>
    <w:rsid w:val="00D33D09"/>
    <w:rsid w:val="00D61107"/>
    <w:rsid w:val="00D61F86"/>
    <w:rsid w:val="00DB2B54"/>
    <w:rsid w:val="00DC59B1"/>
    <w:rsid w:val="00DD3C59"/>
    <w:rsid w:val="00DD51CD"/>
    <w:rsid w:val="00DD73EF"/>
    <w:rsid w:val="00E22B71"/>
    <w:rsid w:val="00E43CDE"/>
    <w:rsid w:val="00E64996"/>
    <w:rsid w:val="00E70671"/>
    <w:rsid w:val="00E71D34"/>
    <w:rsid w:val="00E742BC"/>
    <w:rsid w:val="00E962C3"/>
    <w:rsid w:val="00EA1CF7"/>
    <w:rsid w:val="00EC6E19"/>
    <w:rsid w:val="00ED079A"/>
    <w:rsid w:val="00ED141A"/>
    <w:rsid w:val="00EF60B3"/>
    <w:rsid w:val="00F134CC"/>
    <w:rsid w:val="00F163BD"/>
    <w:rsid w:val="00F2676C"/>
    <w:rsid w:val="00F3047C"/>
    <w:rsid w:val="00F66899"/>
    <w:rsid w:val="00F969FC"/>
    <w:rsid w:val="00FC603B"/>
    <w:rsid w:val="00FD7F31"/>
    <w:rsid w:val="00FE76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4728"/>
  </w:style>
  <w:style w:type="paragraph" w:styleId="Heading1">
    <w:name w:val="heading 1"/>
    <w:basedOn w:val="Normal"/>
    <w:next w:val="Normal"/>
    <w:link w:val="Heading1Char"/>
    <w:uiPriority w:val="9"/>
    <w:qFormat/>
    <w:rsid w:val="00CE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2C6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E2C6E"/>
    <w:pPr>
      <w:ind w:left="720"/>
      <w:contextualSpacing/>
    </w:pPr>
  </w:style>
  <w:style w:type="paragraph" w:styleId="BalloonText">
    <w:name w:val="Balloon Text"/>
    <w:basedOn w:val="Normal"/>
    <w:link w:val="BalloonTextChar"/>
    <w:uiPriority w:val="99"/>
    <w:semiHidden/>
    <w:unhideWhenUsed/>
    <w:rsid w:val="00AE1B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BC2"/>
    <w:rPr>
      <w:rFonts w:ascii="Tahoma" w:hAnsi="Tahoma" w:cs="Tahoma"/>
      <w:sz w:val="16"/>
      <w:szCs w:val="16"/>
    </w:rPr>
  </w:style>
  <w:style w:type="paragraph" w:styleId="Header">
    <w:name w:val="header"/>
    <w:basedOn w:val="Normal"/>
    <w:link w:val="HeaderChar"/>
    <w:uiPriority w:val="99"/>
    <w:semiHidden/>
    <w:unhideWhenUsed/>
    <w:rsid w:val="00A8680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8680D"/>
  </w:style>
  <w:style w:type="paragraph" w:styleId="Footer">
    <w:name w:val="footer"/>
    <w:basedOn w:val="Normal"/>
    <w:link w:val="FooterChar"/>
    <w:uiPriority w:val="99"/>
    <w:semiHidden/>
    <w:unhideWhenUsed/>
    <w:rsid w:val="00A8680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8680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TotalTime>
  <Pages>7</Pages>
  <Words>273</Words>
  <Characters>1560</Characters>
  <Application>Microsoft Office Word</Application>
  <DocSecurity>0</DocSecurity>
  <Lines>13</Lines>
  <Paragraphs>3</Paragraphs>
  <ScaleCrop>false</ScaleCrop>
  <Company/>
  <LinksUpToDate>false</LinksUpToDate>
  <CharactersWithSpaces>1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deep</dc:creator>
  <cp:lastModifiedBy>anudeep</cp:lastModifiedBy>
  <cp:revision>9</cp:revision>
  <dcterms:created xsi:type="dcterms:W3CDTF">2014-01-28T04:34:00Z</dcterms:created>
  <dcterms:modified xsi:type="dcterms:W3CDTF">2014-01-29T03:30:00Z</dcterms:modified>
</cp:coreProperties>
</file>